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111" w:rsidRPr="00BE2D8A" w:rsidRDefault="00406111" w:rsidP="00406111">
      <w:pPr>
        <w:rPr>
          <w:rFonts w:ascii="Times New Roman" w:hAnsi="Times New Roman" w:cs="Times New Roman"/>
        </w:rPr>
      </w:pPr>
      <w:bookmarkStart w:id="0" w:name="_GoBack"/>
      <w:r w:rsidRPr="00BE2D8A">
        <w:rPr>
          <w:rFonts w:ascii="Times New Roman" w:hAnsi="Times New Roman" w:cs="Times New Roman"/>
        </w:rPr>
        <w:t>Use case Description</w:t>
      </w:r>
    </w:p>
    <w:p w:rsidR="00406111" w:rsidRPr="00BE2D8A" w:rsidRDefault="00406111" w:rsidP="00406111">
      <w:pPr>
        <w:rPr>
          <w:rFonts w:ascii="Times New Roman" w:hAnsi="Times New Roman" w:cs="Times New Roman"/>
        </w:rPr>
      </w:pPr>
      <w:proofErr w:type="gramStart"/>
      <w:r w:rsidRPr="00BE2D8A">
        <w:rPr>
          <w:rFonts w:ascii="Times New Roman" w:hAnsi="Times New Roman" w:cs="Times New Roman"/>
        </w:rPr>
        <w:t>for</w:t>
      </w:r>
      <w:proofErr w:type="gramEnd"/>
    </w:p>
    <w:p w:rsidR="00406111" w:rsidRPr="00BE2D8A" w:rsidRDefault="00406111" w:rsidP="00406111">
      <w:pPr>
        <w:rPr>
          <w:rFonts w:ascii="Times New Roman" w:hAnsi="Times New Roman" w:cs="Times New Roman"/>
        </w:rPr>
      </w:pPr>
    </w:p>
    <w:p w:rsidR="00406111" w:rsidRPr="00BE2D8A" w:rsidRDefault="00406111" w:rsidP="00406111">
      <w:p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t xml:space="preserve">Meeting Room </w:t>
      </w:r>
    </w:p>
    <w:p w:rsidR="00406111" w:rsidRPr="00BE2D8A" w:rsidRDefault="00406111" w:rsidP="00406111">
      <w:p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t>Booking System</w:t>
      </w:r>
    </w:p>
    <w:p w:rsidR="00406111" w:rsidRPr="00BE2D8A" w:rsidRDefault="00406111" w:rsidP="00406111">
      <w:p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t>(MRBS)</w:t>
      </w:r>
    </w:p>
    <w:p w:rsidR="00406111" w:rsidRPr="00BE2D8A" w:rsidRDefault="00406111" w:rsidP="00406111">
      <w:pPr>
        <w:rPr>
          <w:rFonts w:ascii="Times New Roman" w:hAnsi="Times New Roman" w:cs="Times New Roman"/>
        </w:rPr>
      </w:pPr>
    </w:p>
    <w:p w:rsidR="00406111" w:rsidRPr="00BE2D8A" w:rsidRDefault="00406111" w:rsidP="00406111">
      <w:pPr>
        <w:rPr>
          <w:rFonts w:ascii="Times New Roman" w:hAnsi="Times New Roman" w:cs="Times New Roman"/>
        </w:rPr>
      </w:pPr>
      <w:proofErr w:type="spellStart"/>
      <w:r w:rsidRPr="00BE2D8A">
        <w:rPr>
          <w:rFonts w:ascii="Times New Roman" w:hAnsi="Times New Roman" w:cs="Times New Roman"/>
        </w:rPr>
        <w:t>Ver</w:t>
      </w:r>
      <w:proofErr w:type="spellEnd"/>
      <w:r w:rsidRPr="00BE2D8A">
        <w:rPr>
          <w:rFonts w:ascii="Times New Roman" w:hAnsi="Times New Roman" w:cs="Times New Roman"/>
        </w:rPr>
        <w:t xml:space="preserve"> 1.0</w:t>
      </w:r>
    </w:p>
    <w:p w:rsidR="00686606" w:rsidRPr="00BE2D8A" w:rsidRDefault="00E4584B" w:rsidP="00406111">
      <w:p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  <w:bCs/>
          <w:color w:val="000000"/>
        </w:rPr>
        <w:t xml:space="preserve">UC6 – </w:t>
      </w:r>
      <w:r w:rsidR="00CE3F56" w:rsidRPr="00BE2D8A">
        <w:rPr>
          <w:rFonts w:ascii="Times New Roman" w:hAnsi="Times New Roman" w:cs="Times New Roman"/>
          <w:bCs/>
          <w:color w:val="000000"/>
        </w:rPr>
        <w:t>Borrower Management</w:t>
      </w: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686606" w:rsidRPr="00BE2D8A" w:rsidRDefault="00686606" w:rsidP="00406111">
      <w:pPr>
        <w:rPr>
          <w:rFonts w:ascii="Times New Roman" w:hAnsi="Times New Roman" w:cs="Times New Roman"/>
        </w:rPr>
      </w:pPr>
    </w:p>
    <w:p w:rsidR="00B619C1" w:rsidRPr="00BE2D8A" w:rsidRDefault="00B619C1" w:rsidP="00406111">
      <w:pPr>
        <w:rPr>
          <w:rFonts w:ascii="Times New Roman" w:hAnsi="Times New Roman" w:cs="Times New Roman"/>
        </w:rPr>
      </w:pPr>
    </w:p>
    <w:p w:rsidR="00B619C1" w:rsidRPr="00BE2D8A" w:rsidRDefault="00B619C1" w:rsidP="00406111">
      <w:pPr>
        <w:rPr>
          <w:rFonts w:ascii="Times New Roman" w:hAnsi="Times New Roman" w:cs="Times New Roman"/>
        </w:rPr>
      </w:pPr>
    </w:p>
    <w:p w:rsidR="00B619C1" w:rsidRPr="00BE2D8A" w:rsidRDefault="00B619C1" w:rsidP="00406111">
      <w:pPr>
        <w:rPr>
          <w:rFonts w:ascii="Times New Roman" w:hAnsi="Times New Roman" w:cs="Times New Roman"/>
        </w:rPr>
      </w:pPr>
    </w:p>
    <w:p w:rsidR="00686606" w:rsidRPr="00BE2D8A" w:rsidRDefault="00406111" w:rsidP="00686606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lastRenderedPageBreak/>
        <w:t>Over view diagram.</w:t>
      </w:r>
    </w:p>
    <w:p w:rsidR="00CE3F56" w:rsidRPr="00BE2D8A" w:rsidRDefault="00B619C1" w:rsidP="00B619C1">
      <w:pPr>
        <w:ind w:left="720"/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object w:dxaOrig="11769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371.25pt" o:ole="">
            <v:imagedata r:id="rId9" o:title=""/>
          </v:shape>
          <o:OLEObject Type="Embed" ProgID="Visio.Drawing.11" ShapeID="_x0000_i1025" DrawAspect="Content" ObjectID="_1402176214" r:id="rId10"/>
        </w:object>
      </w: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BE2D8A" w:rsidTr="00CE3F56">
        <w:trPr>
          <w:tblHeader/>
        </w:trPr>
        <w:tc>
          <w:tcPr>
            <w:tcW w:w="1530" w:type="dxa"/>
            <w:shd w:val="clear" w:color="auto" w:fill="E5DFEC"/>
          </w:tcPr>
          <w:p w:rsidR="0060047A" w:rsidRPr="00BE2D8A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Usecase</w:t>
            </w:r>
            <w:proofErr w:type="spellEnd"/>
            <w:r w:rsidRPr="00BE2D8A">
              <w:rPr>
                <w:rFonts w:ascii="Times New Roman" w:hAnsi="Times New Roman" w:cs="Times New Roman"/>
                <w:sz w:val="22"/>
                <w:szCs w:val="22"/>
              </w:rPr>
              <w:t xml:space="preserve"> ID</w:t>
            </w:r>
          </w:p>
        </w:tc>
        <w:tc>
          <w:tcPr>
            <w:tcW w:w="2790" w:type="dxa"/>
            <w:shd w:val="clear" w:color="auto" w:fill="E5DFEC"/>
          </w:tcPr>
          <w:p w:rsidR="0060047A" w:rsidRPr="00BE2D8A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Usecase</w:t>
            </w:r>
            <w:proofErr w:type="spellEnd"/>
            <w:r w:rsidRPr="00BE2D8A">
              <w:rPr>
                <w:rFonts w:ascii="Times New Roman" w:hAnsi="Times New Roman" w:cs="Times New Roman"/>
                <w:sz w:val="22"/>
                <w:szCs w:val="22"/>
              </w:rPr>
              <w:t xml:space="preserve"> name</w:t>
            </w:r>
          </w:p>
        </w:tc>
        <w:tc>
          <w:tcPr>
            <w:tcW w:w="2880" w:type="dxa"/>
            <w:shd w:val="clear" w:color="auto" w:fill="E5DFEC"/>
          </w:tcPr>
          <w:p w:rsidR="0060047A" w:rsidRPr="00BE2D8A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Actor</w:t>
            </w:r>
          </w:p>
        </w:tc>
        <w:tc>
          <w:tcPr>
            <w:tcW w:w="1152" w:type="dxa"/>
            <w:shd w:val="clear" w:color="auto" w:fill="E5DFEC"/>
          </w:tcPr>
          <w:p w:rsidR="0060047A" w:rsidRPr="00BE2D8A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Source</w:t>
            </w:r>
          </w:p>
        </w:tc>
      </w:tr>
    </w:tbl>
    <w:p w:rsidR="00CE3F56" w:rsidRPr="00BE2D8A" w:rsidRDefault="00CE3F56" w:rsidP="00CE3F56">
      <w:pPr>
        <w:spacing w:line="240" w:lineRule="auto"/>
        <w:rPr>
          <w:rFonts w:ascii="Times New Roman" w:hAnsi="Times New Roman" w:cs="Times New Roman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BE2D8A" w:rsidTr="00CE3F56">
        <w:tc>
          <w:tcPr>
            <w:tcW w:w="1530" w:type="dxa"/>
          </w:tcPr>
          <w:p w:rsidR="0060047A" w:rsidRPr="00BE2D8A" w:rsidRDefault="00D0782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60047A" w:rsidRPr="00BE2D8A">
              <w:rPr>
                <w:rFonts w:ascii="Times New Roman" w:hAnsi="Times New Roman" w:cs="Times New Roman"/>
                <w:sz w:val="22"/>
                <w:szCs w:val="22"/>
              </w:rPr>
              <w:t>.1</w:t>
            </w:r>
          </w:p>
        </w:tc>
        <w:tc>
          <w:tcPr>
            <w:tcW w:w="2790" w:type="dxa"/>
          </w:tcPr>
          <w:p w:rsidR="0060047A" w:rsidRPr="00BE2D8A" w:rsidRDefault="00E4584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View</w:t>
            </w:r>
            <w:r w:rsidR="00CE3F56" w:rsidRPr="00BE2D8A">
              <w:rPr>
                <w:rFonts w:ascii="Times New Roman" w:hAnsi="Times New Roman" w:cs="Times New Roman"/>
                <w:sz w:val="22"/>
                <w:szCs w:val="22"/>
              </w:rPr>
              <w:t xml:space="preserve"> Borrower List</w:t>
            </w:r>
          </w:p>
        </w:tc>
        <w:tc>
          <w:tcPr>
            <w:tcW w:w="2880" w:type="dxa"/>
            <w:tcBorders>
              <w:bottom w:val="single" w:sz="4" w:space="0" w:color="auto"/>
            </w:tcBorders>
          </w:tcPr>
          <w:p w:rsidR="00564FFA" w:rsidRPr="00BE2D8A" w:rsidRDefault="00564FFA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E2D8A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  <w:sz w:val="22"/>
                <w:szCs w:val="22"/>
              </w:rPr>
              <w:t xml:space="preserve"> Le</w:t>
            </w:r>
          </w:p>
        </w:tc>
      </w:tr>
      <w:tr w:rsidR="0060047A" w:rsidRPr="00BE2D8A" w:rsidTr="00CE3F56">
        <w:tc>
          <w:tcPr>
            <w:tcW w:w="1530" w:type="dxa"/>
          </w:tcPr>
          <w:p w:rsidR="0060047A" w:rsidRPr="00BE2D8A" w:rsidRDefault="00D0782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60047A" w:rsidRPr="00BE2D8A">
              <w:rPr>
                <w:rFonts w:ascii="Times New Roman" w:hAnsi="Times New Roman" w:cs="Times New Roman"/>
                <w:sz w:val="22"/>
                <w:szCs w:val="22"/>
              </w:rPr>
              <w:t>.2</w:t>
            </w:r>
          </w:p>
        </w:tc>
        <w:tc>
          <w:tcPr>
            <w:tcW w:w="2790" w:type="dxa"/>
          </w:tcPr>
          <w:p w:rsidR="0060047A" w:rsidRPr="00BE2D8A" w:rsidRDefault="00E4584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Creat</w:t>
            </w:r>
            <w:proofErr w:type="spellEnd"/>
            <w:r w:rsidR="00CE3F56" w:rsidRPr="00BE2D8A">
              <w:rPr>
                <w:rFonts w:ascii="Times New Roman" w:hAnsi="Times New Roman" w:cs="Times New Roman"/>
                <w:sz w:val="22"/>
                <w:szCs w:val="22"/>
              </w:rPr>
              <w:t xml:space="preserve"> Borrower</w:t>
            </w:r>
          </w:p>
        </w:tc>
        <w:tc>
          <w:tcPr>
            <w:tcW w:w="2880" w:type="dxa"/>
            <w:tcBorders>
              <w:top w:val="single" w:sz="4" w:space="0" w:color="auto"/>
            </w:tcBorders>
          </w:tcPr>
          <w:p w:rsidR="0060047A" w:rsidRPr="00BE2D8A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E2D8A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E2D8A" w:rsidTr="00CE3F56">
        <w:tc>
          <w:tcPr>
            <w:tcW w:w="1530" w:type="dxa"/>
          </w:tcPr>
          <w:p w:rsidR="00E4584B" w:rsidRPr="00BE2D8A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E2D8A">
              <w:rPr>
                <w:rFonts w:ascii="Times New Roman" w:hAnsi="Times New Roman" w:cs="Times New Roman"/>
                <w:sz w:val="22"/>
                <w:szCs w:val="22"/>
              </w:rPr>
              <w:t>.3</w:t>
            </w:r>
          </w:p>
        </w:tc>
        <w:tc>
          <w:tcPr>
            <w:tcW w:w="2790" w:type="dxa"/>
          </w:tcPr>
          <w:p w:rsidR="00E4584B" w:rsidRPr="00BE2D8A" w:rsidRDefault="00E4584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Import Borrower List</w:t>
            </w:r>
          </w:p>
        </w:tc>
        <w:tc>
          <w:tcPr>
            <w:tcW w:w="2880" w:type="dxa"/>
          </w:tcPr>
          <w:p w:rsidR="00E4584B" w:rsidRPr="00BE2D8A" w:rsidRDefault="00E4584B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E2D8A" w:rsidRDefault="00E4584B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E2D8A" w:rsidTr="00CE3F56">
        <w:tc>
          <w:tcPr>
            <w:tcW w:w="1530" w:type="dxa"/>
          </w:tcPr>
          <w:p w:rsidR="00E4584B" w:rsidRPr="00BE2D8A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E2D8A">
              <w:rPr>
                <w:rFonts w:ascii="Times New Roman" w:hAnsi="Times New Roman" w:cs="Times New Roman"/>
                <w:sz w:val="22"/>
                <w:szCs w:val="22"/>
              </w:rPr>
              <w:t>.4</w:t>
            </w:r>
          </w:p>
        </w:tc>
        <w:tc>
          <w:tcPr>
            <w:tcW w:w="2790" w:type="dxa"/>
          </w:tcPr>
          <w:p w:rsidR="00E4584B" w:rsidRPr="00BE2D8A" w:rsidRDefault="00E4584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Search Borrower</w:t>
            </w:r>
          </w:p>
        </w:tc>
        <w:tc>
          <w:tcPr>
            <w:tcW w:w="2880" w:type="dxa"/>
          </w:tcPr>
          <w:p w:rsidR="00E4584B" w:rsidRPr="00BE2D8A" w:rsidRDefault="00E4584B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E2D8A" w:rsidRDefault="00E4584B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E2D8A" w:rsidTr="00CE3F56">
        <w:tc>
          <w:tcPr>
            <w:tcW w:w="1530" w:type="dxa"/>
          </w:tcPr>
          <w:p w:rsidR="00E4584B" w:rsidRPr="00BE2D8A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E2D8A">
              <w:rPr>
                <w:rFonts w:ascii="Times New Roman" w:hAnsi="Times New Roman" w:cs="Times New Roman"/>
                <w:sz w:val="22"/>
                <w:szCs w:val="22"/>
              </w:rPr>
              <w:t>.5</w:t>
            </w:r>
          </w:p>
        </w:tc>
        <w:tc>
          <w:tcPr>
            <w:tcW w:w="2790" w:type="dxa"/>
          </w:tcPr>
          <w:p w:rsidR="00E4584B" w:rsidRPr="00BE2D8A" w:rsidRDefault="00E4584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View Group Borrower</w:t>
            </w:r>
          </w:p>
        </w:tc>
        <w:tc>
          <w:tcPr>
            <w:tcW w:w="2880" w:type="dxa"/>
          </w:tcPr>
          <w:p w:rsidR="00E4584B" w:rsidRPr="00BE2D8A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E2D8A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E2D8A" w:rsidTr="00CE3F56">
        <w:tc>
          <w:tcPr>
            <w:tcW w:w="1530" w:type="dxa"/>
          </w:tcPr>
          <w:p w:rsidR="00E4584B" w:rsidRPr="00BE2D8A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E2D8A">
              <w:rPr>
                <w:rFonts w:ascii="Times New Roman" w:hAnsi="Times New Roman" w:cs="Times New Roman"/>
                <w:sz w:val="22"/>
                <w:szCs w:val="22"/>
              </w:rPr>
              <w:t>.6</w:t>
            </w:r>
          </w:p>
        </w:tc>
        <w:tc>
          <w:tcPr>
            <w:tcW w:w="2790" w:type="dxa"/>
          </w:tcPr>
          <w:p w:rsidR="00E4584B" w:rsidRPr="00BE2D8A" w:rsidRDefault="00E4584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Edit Group Borrower</w:t>
            </w:r>
          </w:p>
        </w:tc>
        <w:tc>
          <w:tcPr>
            <w:tcW w:w="2880" w:type="dxa"/>
          </w:tcPr>
          <w:p w:rsidR="00E4584B" w:rsidRPr="00BE2D8A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E2D8A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E2D8A" w:rsidTr="00CE3F56">
        <w:tc>
          <w:tcPr>
            <w:tcW w:w="1530" w:type="dxa"/>
          </w:tcPr>
          <w:p w:rsidR="00E4584B" w:rsidRPr="00BE2D8A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E2D8A">
              <w:rPr>
                <w:rFonts w:ascii="Times New Roman" w:hAnsi="Times New Roman" w:cs="Times New Roman"/>
                <w:sz w:val="22"/>
                <w:szCs w:val="22"/>
              </w:rPr>
              <w:t>.7</w:t>
            </w:r>
          </w:p>
        </w:tc>
        <w:tc>
          <w:tcPr>
            <w:tcW w:w="2790" w:type="dxa"/>
          </w:tcPr>
          <w:p w:rsidR="00E4584B" w:rsidRPr="00BE2D8A" w:rsidRDefault="00E4584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E2D8A">
              <w:rPr>
                <w:rFonts w:ascii="Times New Roman" w:hAnsi="Times New Roman" w:cs="Times New Roman"/>
                <w:sz w:val="22"/>
                <w:szCs w:val="22"/>
              </w:rPr>
              <w:t>Delete Group Borrower</w:t>
            </w:r>
          </w:p>
        </w:tc>
        <w:tc>
          <w:tcPr>
            <w:tcW w:w="2880" w:type="dxa"/>
          </w:tcPr>
          <w:p w:rsidR="00E4584B" w:rsidRPr="00BE2D8A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E2D8A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</w:tr>
    </w:tbl>
    <w:p w:rsidR="00CE3F56" w:rsidRPr="00BE2D8A" w:rsidRDefault="00CE3F56" w:rsidP="00564FFA">
      <w:pPr>
        <w:rPr>
          <w:rFonts w:ascii="Times New Roman" w:hAnsi="Times New Roman" w:cs="Times New Roman"/>
        </w:rPr>
      </w:pPr>
    </w:p>
    <w:p w:rsidR="00815D0F" w:rsidRPr="00BE2D8A" w:rsidRDefault="000F2567" w:rsidP="00BA38A6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lastRenderedPageBreak/>
        <w:t>Detail description.</w:t>
      </w:r>
      <w:r w:rsidR="00BA38A6" w:rsidRPr="00BE2D8A">
        <w:rPr>
          <w:rFonts w:ascii="Times New Roman" w:hAnsi="Times New Roman" w:cs="Times New Roman"/>
        </w:rPr>
        <w:t xml:space="preserve"> </w:t>
      </w:r>
    </w:p>
    <w:p w:rsidR="00742170" w:rsidRPr="00BE2D8A" w:rsidRDefault="00C35097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t xml:space="preserve">View Group </w:t>
      </w:r>
      <w:proofErr w:type="spellStart"/>
      <w:r w:rsidRPr="00BE2D8A">
        <w:rPr>
          <w:rFonts w:ascii="Times New Roman" w:hAnsi="Times New Roman" w:cs="Times New Roman"/>
        </w:rPr>
        <w:t>Borower</w:t>
      </w:r>
      <w:proofErr w:type="spellEnd"/>
      <w:r w:rsidRPr="00BE2D8A">
        <w:rPr>
          <w:rFonts w:ascii="Times New Roman" w:hAnsi="Times New Roman" w:cs="Times New Roman"/>
        </w:rPr>
        <w:t xml:space="preserve"> 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341"/>
        <w:gridCol w:w="3243"/>
        <w:gridCol w:w="2870"/>
        <w:gridCol w:w="3284"/>
      </w:tblGrid>
      <w:tr w:rsidR="00434F94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E4584B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C6</w:t>
            </w:r>
            <w:r w:rsidR="00BA38A6" w:rsidRPr="00BE2D8A">
              <w:rPr>
                <w:rFonts w:ascii="Times New Roman" w:eastAsia="Times New Roman" w:hAnsi="Times New Roman" w:cs="Times New Roman"/>
              </w:rPr>
              <w:t>.1</w:t>
            </w: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E4584B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View</w:t>
            </w:r>
            <w:r w:rsidR="00BA38A6" w:rsidRPr="00BE2D8A">
              <w:rPr>
                <w:rFonts w:ascii="Times New Roman" w:hAnsi="Times New Roman" w:cs="Times New Roman"/>
              </w:rPr>
              <w:t xml:space="preserve"> Borrower List</w:t>
            </w: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CE3F56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619C1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E2D8A" w:rsidRDefault="00B619C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E2D8A" w:rsidRDefault="00B619C1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Booking room manager </w:t>
            </w:r>
          </w:p>
        </w:tc>
      </w:tr>
      <w:tr w:rsidR="00B619C1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E2D8A" w:rsidRDefault="00B619C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E2D8A" w:rsidRDefault="00B619C1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This function allows booking room manager to view borrower list in system.</w:t>
            </w:r>
          </w:p>
        </w:tc>
      </w:tr>
      <w:tr w:rsidR="00B619C1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E2D8A" w:rsidRDefault="00B619C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E2D8A" w:rsidRDefault="00B619C1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B619C1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E2D8A" w:rsidRDefault="00B619C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E2D8A" w:rsidRDefault="00B619C1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Successful: System displays all borrower </w:t>
            </w:r>
            <w:proofErr w:type="gramStart"/>
            <w:r w:rsidRPr="00BE2D8A">
              <w:rPr>
                <w:rFonts w:ascii="Times New Roman" w:hAnsi="Times New Roman" w:cs="Times New Roman"/>
              </w:rPr>
              <w:t>list</w:t>
            </w:r>
            <w:proofErr w:type="gramEnd"/>
            <w:r w:rsidRPr="00BE2D8A">
              <w:rPr>
                <w:rFonts w:ascii="Times New Roman" w:hAnsi="Times New Roman" w:cs="Times New Roman"/>
              </w:rPr>
              <w:t xml:space="preserve"> on interface.</w:t>
            </w:r>
          </w:p>
          <w:p w:rsidR="00B619C1" w:rsidRPr="00BE2D8A" w:rsidRDefault="00B619C1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Fail: System do not displays borrower list </w:t>
            </w:r>
          </w:p>
        </w:tc>
      </w:tr>
      <w:tr w:rsidR="00B619C1" w:rsidRPr="00BE2D8A" w:rsidTr="00562263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E2D8A" w:rsidRDefault="00B619C1" w:rsidP="00562263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E2D8A" w:rsidRDefault="00B619C1" w:rsidP="002C41B8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Da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ục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tab on working screen.</w:t>
            </w:r>
          </w:p>
          <w:p w:rsidR="00B619C1" w:rsidRPr="00BE2D8A" w:rsidRDefault="00B619C1" w:rsidP="002C41B8">
            <w:pPr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Quả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ý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gườ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ượn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.</w:t>
            </w:r>
          </w:p>
          <w:p w:rsidR="00B619C1" w:rsidRPr="00BE2D8A" w:rsidRDefault="00B619C1" w:rsidP="002C41B8">
            <w:pPr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a new dialog windows</w:t>
            </w:r>
          </w:p>
          <w:p w:rsidR="00B619C1" w:rsidRPr="00BE2D8A" w:rsidRDefault="00B619C1" w:rsidP="002C41B8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will show all information of borrower list and fill full in text boxes in edit panel.</w:t>
            </w: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E2D8A" w:rsidRDefault="00434F94" w:rsidP="00562263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9F5381">
            <w:pPr>
              <w:spacing w:before="60" w:after="60" w:line="24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E2D8A" w:rsidRDefault="00434F94" w:rsidP="00562263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9F538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E2D8A" w:rsidRDefault="00434F94" w:rsidP="00562263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9F538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High</w:t>
            </w:r>
          </w:p>
        </w:tc>
      </w:tr>
      <w:tr w:rsidR="00434F94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E2D8A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E2D8A" w:rsidRDefault="00434F94" w:rsidP="000A530F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619C1" w:rsidRPr="00BE2D8A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E2D8A" w:rsidRDefault="00B619C1" w:rsidP="00562263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E2D8A" w:rsidRDefault="00EE48D9" w:rsidP="000A530F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object w:dxaOrig="11970" w:dyaOrig="5385">
                <v:shape id="_x0000_i1026" type="#_x0000_t75" style="width:459pt;height:210pt" o:ole="">
                  <v:imagedata r:id="rId11" o:title=""/>
                </v:shape>
                <o:OLEObject Type="Embed" ProgID="PBrush" ShapeID="_x0000_i1026" DrawAspect="Content" ObjectID="_1402176215" r:id="rId12"/>
              </w:object>
            </w:r>
          </w:p>
        </w:tc>
      </w:tr>
    </w:tbl>
    <w:p w:rsidR="00434F94" w:rsidRPr="00BE2D8A" w:rsidRDefault="00434F94" w:rsidP="00434F94">
      <w:pPr>
        <w:rPr>
          <w:rFonts w:ascii="Times New Roman" w:hAnsi="Times New Roman" w:cs="Times New Roman"/>
        </w:rPr>
      </w:pPr>
    </w:p>
    <w:p w:rsidR="00BA38A6" w:rsidRPr="00BE2D8A" w:rsidRDefault="000875A3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lastRenderedPageBreak/>
        <w:t>Create</w:t>
      </w:r>
      <w:r w:rsidR="00E4584B" w:rsidRPr="00BE2D8A">
        <w:rPr>
          <w:rFonts w:ascii="Times New Roman" w:hAnsi="Times New Roman" w:cs="Times New Roman"/>
        </w:rPr>
        <w:t xml:space="preserve"> </w:t>
      </w:r>
      <w:r w:rsidR="00E04773" w:rsidRPr="00BE2D8A">
        <w:rPr>
          <w:rFonts w:ascii="Times New Roman" w:hAnsi="Times New Roman" w:cs="Times New Roman"/>
        </w:rPr>
        <w:t>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341"/>
        <w:gridCol w:w="3257"/>
        <w:gridCol w:w="2878"/>
        <w:gridCol w:w="3290"/>
      </w:tblGrid>
      <w:tr w:rsidR="000875A3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E4584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C6.2</w:t>
            </w:r>
            <w:r w:rsidR="00D0782B" w:rsidRPr="00BE2D8A">
              <w:rPr>
                <w:rFonts w:ascii="Times New Roman" w:eastAsia="Times New Roman" w:hAnsi="Times New Roman" w:cs="Times New Roman"/>
              </w:rPr>
              <w:t xml:space="preserve"> Create Borrow</w:t>
            </w:r>
          </w:p>
        </w:tc>
      </w:tr>
      <w:tr w:rsidR="000875A3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E4584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Create </w:t>
            </w:r>
            <w:r w:rsidR="00E04773" w:rsidRPr="00BE2D8A">
              <w:rPr>
                <w:rFonts w:ascii="Times New Roman" w:hAnsi="Times New Roman" w:cs="Times New Roman"/>
              </w:rPr>
              <w:t>Borrower</w:t>
            </w:r>
          </w:p>
        </w:tc>
      </w:tr>
      <w:tr w:rsidR="000875A3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E0477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eastAsia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eastAsia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0875A3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0875A3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E2D8A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E2D8A" w:rsidRDefault="000875A3" w:rsidP="009B1049">
            <w:pPr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FA28FB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E2D8A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E2D8A" w:rsidRDefault="00FA28FB" w:rsidP="00FA28FB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This function allows booking room manager to add new borrower.</w:t>
            </w:r>
          </w:p>
        </w:tc>
      </w:tr>
      <w:tr w:rsidR="00FA28FB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E2D8A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E2D8A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Signed in system with Booking room manager account and </w:t>
            </w:r>
            <w:proofErr w:type="gramStart"/>
            <w:r w:rsidRPr="00BE2D8A">
              <w:rPr>
                <w:rFonts w:ascii="Times New Roman" w:hAnsi="Times New Roman" w:cs="Times New Roman"/>
              </w:rPr>
              <w:t>new  borrower</w:t>
            </w:r>
            <w:proofErr w:type="gramEnd"/>
            <w:r w:rsidRPr="00BE2D8A">
              <w:rPr>
                <w:rFonts w:ascii="Times New Roman" w:hAnsi="Times New Roman" w:cs="Times New Roman"/>
              </w:rPr>
              <w:t xml:space="preserve"> is not exist in database.</w:t>
            </w:r>
          </w:p>
        </w:tc>
      </w:tr>
      <w:tr w:rsidR="00FA28FB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E2D8A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E2D8A" w:rsidRDefault="00FA28FB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uccessful: New borrower is created and store in database.</w:t>
            </w:r>
          </w:p>
          <w:p w:rsidR="00FA28FB" w:rsidRPr="00BE2D8A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Fail: New borrower isn’t created in database.</w:t>
            </w:r>
          </w:p>
        </w:tc>
      </w:tr>
      <w:tr w:rsidR="00FA28FB" w:rsidRPr="00BE2D8A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E2D8A" w:rsidRDefault="00FA28FB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Da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ục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tab on working screen.</w:t>
            </w:r>
          </w:p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Quả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ý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gườ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ượn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.</w:t>
            </w:r>
          </w:p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a new dialog windows</w:t>
            </w:r>
          </w:p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Thêm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ới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.</w:t>
            </w:r>
          </w:p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User fill full required information: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Mã</w:t>
            </w:r>
            <w:proofErr w:type="spellEnd"/>
            <w:r w:rsidRPr="00BE2D8A">
              <w:rPr>
                <w:rFonts w:ascii="Times New Roman" w:hAnsi="Times New Roman" w:cs="Times New Roman"/>
              </w:rPr>
              <w:t>”,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Họ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và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ên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and “Email”.</w:t>
            </w:r>
          </w:p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E2D8A">
              <w:rPr>
                <w:rFonts w:ascii="Times New Roman" w:hAnsi="Times New Roman" w:cs="Times New Roman"/>
              </w:rPr>
              <w:t>Program check</w:t>
            </w:r>
            <w:proofErr w:type="gramEnd"/>
            <w:r w:rsidRPr="00BE2D8A">
              <w:rPr>
                <w:rFonts w:ascii="Times New Roman" w:hAnsi="Times New Roman" w:cs="Times New Roman"/>
              </w:rPr>
              <w:t xml:space="preserve"> the valid of input information.</w:t>
            </w:r>
          </w:p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E2D8A">
              <w:rPr>
                <w:rFonts w:ascii="Times New Roman" w:hAnsi="Times New Roman" w:cs="Times New Roman"/>
              </w:rPr>
              <w:t>System check</w:t>
            </w:r>
            <w:proofErr w:type="gramEnd"/>
            <w:r w:rsidRPr="00BE2D8A">
              <w:rPr>
                <w:rFonts w:ascii="Times New Roman" w:hAnsi="Times New Roman" w:cs="Times New Roman"/>
              </w:rPr>
              <w:t xml:space="preserve"> the valid of new record with records in database.</w:t>
            </w:r>
          </w:p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ystem will store new record in database.</w:t>
            </w:r>
          </w:p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message notice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Thêm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gườ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dùng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hà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công</w:t>
            </w:r>
            <w:proofErr w:type="spellEnd"/>
            <w:r w:rsidRPr="00BE2D8A">
              <w:rPr>
                <w:rFonts w:ascii="Times New Roman" w:hAnsi="Times New Roman" w:cs="Times New Roman"/>
              </w:rPr>
              <w:t>”</w:t>
            </w:r>
          </w:p>
          <w:p w:rsidR="00FA28FB" w:rsidRPr="00BE2D8A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Ok” button to finish.</w:t>
            </w:r>
          </w:p>
        </w:tc>
      </w:tr>
      <w:tr w:rsidR="00FA28FB" w:rsidRPr="00BE2D8A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E2D8A" w:rsidRDefault="00FA28FB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E2D8A" w:rsidRDefault="00FA28FB" w:rsidP="002C41B8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Hủy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 at step 4 of main flow.</w:t>
            </w:r>
          </w:p>
          <w:p w:rsidR="00FA28FB" w:rsidRPr="00BE2D8A" w:rsidRDefault="00FA28FB" w:rsidP="002C41B8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Turn back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Quả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ý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gườ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dùng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tab.</w:t>
            </w:r>
          </w:p>
        </w:tc>
      </w:tr>
      <w:tr w:rsidR="00FA28FB" w:rsidRPr="00BE2D8A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28FB" w:rsidRPr="00BE2D8A" w:rsidRDefault="00FA28FB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E2D8A" w:rsidRDefault="00FA28FB" w:rsidP="002C41B8">
            <w:pPr>
              <w:numPr>
                <w:ilvl w:val="0"/>
                <w:numId w:val="29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At step 6 of main flow, after 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đồng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ý” button and program check the valid of input information, if input value is invalid program show notice label in “Create New Borrower Record Windows” tha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Thông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tin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hập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vào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đã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bị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sa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BE2D8A">
              <w:rPr>
                <w:rFonts w:ascii="Times New Roman" w:hAnsi="Times New Roman" w:cs="Times New Roman"/>
              </w:rPr>
              <w:t>bạ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vu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òng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hập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ại</w:t>
            </w:r>
            <w:proofErr w:type="spellEnd"/>
            <w:r w:rsidRPr="00BE2D8A">
              <w:rPr>
                <w:rFonts w:ascii="Times New Roman" w:hAnsi="Times New Roman" w:cs="Times New Roman"/>
              </w:rPr>
              <w:t>”.</w:t>
            </w:r>
          </w:p>
        </w:tc>
      </w:tr>
      <w:tr w:rsidR="00FA28FB" w:rsidRPr="00BE2D8A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28FB" w:rsidRPr="00BE2D8A" w:rsidRDefault="00FA28FB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E2D8A" w:rsidRDefault="00FA28FB" w:rsidP="002C41B8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At step 7 of main flow, if system check the valid of new record with records in database and see this record has been existed, program show message notice tha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Ngườ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dùng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ày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đã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ồ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ạ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BE2D8A">
              <w:rPr>
                <w:rFonts w:ascii="Times New Roman" w:hAnsi="Times New Roman" w:cs="Times New Roman"/>
              </w:rPr>
              <w:t>xi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bạ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vu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òng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ạo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ạ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vớ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ã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số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khác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khác</w:t>
            </w:r>
            <w:proofErr w:type="spellEnd"/>
            <w:r w:rsidRPr="00BE2D8A">
              <w:rPr>
                <w:rFonts w:ascii="Times New Roman" w:hAnsi="Times New Roman" w:cs="Times New Roman"/>
              </w:rPr>
              <w:t>”.</w:t>
            </w:r>
          </w:p>
          <w:p w:rsidR="00FA28FB" w:rsidRPr="00BE2D8A" w:rsidRDefault="00FA28FB" w:rsidP="002C41B8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Turn back to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Quả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ý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gườ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dùng</w:t>
            </w:r>
            <w:proofErr w:type="spellEnd"/>
            <w:r w:rsidRPr="00BE2D8A">
              <w:rPr>
                <w:rFonts w:ascii="Times New Roman" w:hAnsi="Times New Roman" w:cs="Times New Roman"/>
              </w:rPr>
              <w:t>”.</w:t>
            </w:r>
          </w:p>
        </w:tc>
      </w:tr>
      <w:tr w:rsidR="00FA28FB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E2D8A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28FB" w:rsidRPr="00BE2D8A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FA28FB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E2D8A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28FB" w:rsidRPr="00BE2D8A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FA28FB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E2D8A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E2D8A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High</w:t>
            </w:r>
          </w:p>
        </w:tc>
      </w:tr>
      <w:tr w:rsidR="00FA28FB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E2D8A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28FB" w:rsidRPr="00BE2D8A" w:rsidRDefault="00FA28FB" w:rsidP="002C41B8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Required information:”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Mã</w:t>
            </w:r>
            <w:proofErr w:type="spellEnd"/>
            <w:r w:rsidRPr="00BE2D8A">
              <w:rPr>
                <w:rFonts w:ascii="Times New Roman" w:hAnsi="Times New Roman" w:cs="Times New Roman"/>
              </w:rPr>
              <w:t>”,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Họ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và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ên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and “Email”.</w:t>
            </w:r>
          </w:p>
        </w:tc>
      </w:tr>
      <w:tr w:rsidR="00EE48D9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E48D9" w:rsidRPr="00BE2D8A" w:rsidRDefault="00EE48D9" w:rsidP="009B1049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lastRenderedPageBreak/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48D9" w:rsidRPr="00BE2D8A" w:rsidRDefault="00EE48D9" w:rsidP="00EE48D9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object w:dxaOrig="11880" w:dyaOrig="5310">
                <v:shape id="_x0000_i1027" type="#_x0000_t75" style="width:460.5pt;height:209.25pt" o:ole="">
                  <v:imagedata r:id="rId13" o:title=""/>
                </v:shape>
                <o:OLEObject Type="Embed" ProgID="PBrush" ShapeID="_x0000_i1027" DrawAspect="Content" ObjectID="_1402176216" r:id="rId14"/>
              </w:object>
            </w:r>
          </w:p>
        </w:tc>
      </w:tr>
    </w:tbl>
    <w:p w:rsidR="00BA38A6" w:rsidRPr="00BE2D8A" w:rsidRDefault="00BA38A6" w:rsidP="00EE48D9">
      <w:pPr>
        <w:rPr>
          <w:rFonts w:ascii="Times New Roman" w:hAnsi="Times New Roman" w:cs="Times New Roman"/>
        </w:rPr>
      </w:pPr>
    </w:p>
    <w:p w:rsidR="00E4584B" w:rsidRPr="00BE2D8A" w:rsidRDefault="00D0782B" w:rsidP="004C7548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t>Import Borrower 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UC6.3 </w:t>
            </w:r>
            <w:r w:rsidRPr="00BE2D8A">
              <w:rPr>
                <w:rFonts w:ascii="Times New Roman" w:hAnsi="Times New Roman" w:cs="Times New Roman"/>
              </w:rPr>
              <w:t>Import Borrower List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Import Borrower List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eastAsia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eastAsia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EE48D9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This function to h</w:t>
            </w:r>
            <w:r w:rsidR="00D0782B" w:rsidRPr="00BE2D8A">
              <w:rPr>
                <w:rFonts w:ascii="Times New Roman" w:hAnsi="Times New Roman" w:cs="Times New Roman"/>
              </w:rPr>
              <w:t>elp booking room manager import list of borrower.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igned in system with Booking room manager account.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E48D9" w:rsidRPr="00BE2D8A" w:rsidRDefault="00EE48D9" w:rsidP="00EE48D9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Successful: New </w:t>
            </w:r>
            <w:r w:rsidR="00B06A1A" w:rsidRPr="00BE2D8A">
              <w:rPr>
                <w:rFonts w:ascii="Times New Roman" w:hAnsi="Times New Roman" w:cs="Times New Roman"/>
              </w:rPr>
              <w:t xml:space="preserve">borrower is </w:t>
            </w:r>
            <w:proofErr w:type="gramStart"/>
            <w:r w:rsidR="00B06A1A" w:rsidRPr="00BE2D8A">
              <w:rPr>
                <w:rFonts w:ascii="Times New Roman" w:hAnsi="Times New Roman" w:cs="Times New Roman"/>
              </w:rPr>
              <w:t xml:space="preserve">import </w:t>
            </w:r>
            <w:r w:rsidRPr="00BE2D8A">
              <w:rPr>
                <w:rFonts w:ascii="Times New Roman" w:hAnsi="Times New Roman" w:cs="Times New Roman"/>
              </w:rPr>
              <w:t xml:space="preserve"> and</w:t>
            </w:r>
            <w:proofErr w:type="gramEnd"/>
            <w:r w:rsidRPr="00BE2D8A">
              <w:rPr>
                <w:rFonts w:ascii="Times New Roman" w:hAnsi="Times New Roman" w:cs="Times New Roman"/>
              </w:rPr>
              <w:t xml:space="preserve"> store in database.</w:t>
            </w:r>
          </w:p>
          <w:p w:rsidR="00D0782B" w:rsidRPr="00BE2D8A" w:rsidRDefault="00EE48D9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Fail: New borrower</w:t>
            </w:r>
            <w:r w:rsidR="00B06A1A" w:rsidRPr="00BE2D8A">
              <w:rPr>
                <w:rFonts w:ascii="Times New Roman" w:hAnsi="Times New Roman" w:cs="Times New Roman"/>
              </w:rPr>
              <w:t xml:space="preserve"> isn’t import</w:t>
            </w:r>
            <w:r w:rsidRPr="00BE2D8A">
              <w:rPr>
                <w:rFonts w:ascii="Times New Roman" w:hAnsi="Times New Roman" w:cs="Times New Roman"/>
              </w:rPr>
              <w:t xml:space="preserve"> in database.</w:t>
            </w:r>
          </w:p>
        </w:tc>
      </w:tr>
      <w:tr w:rsidR="00D0782B" w:rsidRPr="00BE2D8A" w:rsidTr="002D3F40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D0782B">
            <w:pPr>
              <w:pStyle w:val="ListParagraph"/>
              <w:numPr>
                <w:ilvl w:val="3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Da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ục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tab on working screen.</w:t>
            </w:r>
          </w:p>
          <w:p w:rsidR="00D0782B" w:rsidRPr="00BE2D8A" w:rsidRDefault="00D0782B" w:rsidP="00D0782B">
            <w:pPr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Quả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ý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gườ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ượn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.</w:t>
            </w:r>
          </w:p>
          <w:p w:rsidR="00D0782B" w:rsidRPr="00BE2D8A" w:rsidRDefault="00D0782B" w:rsidP="00EE48D9">
            <w:pPr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a new dialog windows</w:t>
            </w:r>
          </w:p>
          <w:p w:rsidR="00D0782B" w:rsidRPr="00BE2D8A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Import”. Choose path to actor folder contain import file.</w:t>
            </w:r>
          </w:p>
          <w:p w:rsidR="00D0782B" w:rsidRPr="00BE2D8A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Ok” button to get path and paste to text box.</w:t>
            </w:r>
          </w:p>
          <w:p w:rsidR="00D0782B" w:rsidRPr="00BE2D8A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Đồng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ý” button.</w:t>
            </w:r>
          </w:p>
          <w:p w:rsidR="00D0782B" w:rsidRPr="00BE2D8A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will find the file, read and check valid of each field.</w:t>
            </w:r>
          </w:p>
          <w:p w:rsidR="00D0782B" w:rsidRPr="00BE2D8A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ystem will check valid of each record in list with records in database.</w:t>
            </w:r>
          </w:p>
          <w:p w:rsidR="00D0782B" w:rsidRPr="00BE2D8A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ystem will store all valid record in database.</w:t>
            </w:r>
          </w:p>
          <w:p w:rsidR="00D0782B" w:rsidRPr="00BE2D8A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message notice tha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Đã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hêm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hà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công</w:t>
            </w:r>
            <w:proofErr w:type="spellEnd"/>
            <w:r w:rsidRPr="00BE2D8A">
              <w:rPr>
                <w:rFonts w:ascii="Times New Roman" w:hAnsi="Times New Roman" w:cs="Times New Roman"/>
              </w:rPr>
              <w:t>”.</w:t>
            </w:r>
          </w:p>
          <w:p w:rsidR="00D0782B" w:rsidRPr="00BE2D8A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ok” button to show new record list.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D0782B">
            <w:pPr>
              <w:pStyle w:val="ListParagraph"/>
              <w:numPr>
                <w:ilvl w:val="1"/>
                <w:numId w:val="29"/>
              </w:numPr>
              <w:spacing w:before="60" w:after="60" w:line="240" w:lineRule="auto"/>
              <w:ind w:left="702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Hủy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 at step 4 in main flow.</w:t>
            </w:r>
          </w:p>
          <w:p w:rsidR="00D0782B" w:rsidRPr="00BE2D8A" w:rsidRDefault="00D0782B" w:rsidP="00D0782B">
            <w:pPr>
              <w:pStyle w:val="ListParagraph"/>
              <w:numPr>
                <w:ilvl w:val="1"/>
                <w:numId w:val="29"/>
              </w:numPr>
              <w:spacing w:before="60" w:after="60" w:line="240" w:lineRule="auto"/>
              <w:ind w:left="702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turn back to view screen, clean import textbox.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D0782B">
            <w:pPr>
              <w:pStyle w:val="ListParagraph"/>
              <w:numPr>
                <w:ilvl w:val="2"/>
                <w:numId w:val="29"/>
              </w:numPr>
              <w:spacing w:before="60" w:after="60" w:line="240" w:lineRule="auto"/>
              <w:ind w:left="702" w:hanging="36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Invalid input information and invalid record after check by program and </w:t>
            </w:r>
            <w:r w:rsidRPr="00BE2D8A">
              <w:rPr>
                <w:rFonts w:ascii="Times New Roman" w:hAnsi="Times New Roman" w:cs="Times New Roman"/>
              </w:rPr>
              <w:lastRenderedPageBreak/>
              <w:t>system will be removed without notice in import progress.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High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2D3F40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D0782B" w:rsidRPr="00BE2D8A" w:rsidRDefault="00D0782B" w:rsidP="00D0782B">
      <w:pPr>
        <w:pStyle w:val="ListParagraph"/>
        <w:ind w:left="1080"/>
        <w:rPr>
          <w:rFonts w:ascii="Times New Roman" w:hAnsi="Times New Roman" w:cs="Times New Roman"/>
        </w:rPr>
      </w:pPr>
    </w:p>
    <w:p w:rsidR="00E4584B" w:rsidRPr="00BE2D8A" w:rsidRDefault="00D0782B" w:rsidP="004C7548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t>Search 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C6.4 Search Borrower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earch Borrower Record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eastAsia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eastAsia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asic function help user can find borrower information.</w:t>
            </w:r>
          </w:p>
        </w:tc>
      </w:tr>
      <w:tr w:rsidR="00D0782B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E2D8A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igned in system by booking room manager account and record of this borrower is existed in database.</w:t>
            </w:r>
          </w:p>
        </w:tc>
      </w:tr>
      <w:tr w:rsidR="00B06A1A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uccessful: System displays borrower on interface.</w:t>
            </w:r>
            <w:r w:rsidR="0003408F" w:rsidRPr="00BE2D8A">
              <w:rPr>
                <w:rFonts w:ascii="Times New Roman" w:hAnsi="Times New Roman" w:cs="Times New Roman"/>
              </w:rPr>
              <w:t xml:space="preserve"> </w:t>
            </w:r>
          </w:p>
          <w:p w:rsidR="00B06A1A" w:rsidRPr="00BE2D8A" w:rsidRDefault="00B06A1A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Fa</w:t>
            </w:r>
            <w:r w:rsidR="0003408F" w:rsidRPr="00BE2D8A">
              <w:rPr>
                <w:rFonts w:ascii="Times New Roman" w:hAnsi="Times New Roman" w:cs="Times New Roman"/>
              </w:rPr>
              <w:t>il: System do not displays  borrower</w:t>
            </w:r>
          </w:p>
        </w:tc>
      </w:tr>
      <w:tr w:rsidR="00B06A1A" w:rsidRPr="00BE2D8A" w:rsidTr="002D3F40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D0782B">
            <w:pPr>
              <w:pStyle w:val="ListParagraph"/>
              <w:numPr>
                <w:ilvl w:val="3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Da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ục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tab on working screen.</w:t>
            </w:r>
          </w:p>
          <w:p w:rsidR="00B06A1A" w:rsidRPr="00BE2D8A" w:rsidRDefault="00B06A1A" w:rsidP="00D0782B">
            <w:pPr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Quả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ý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gườ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ượn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.</w:t>
            </w:r>
          </w:p>
          <w:p w:rsidR="00B06A1A" w:rsidRPr="00BE2D8A" w:rsidRDefault="00B06A1A" w:rsidP="00D0782B">
            <w:pPr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a new dialog windows</w:t>
            </w:r>
          </w:p>
          <w:p w:rsidR="00B06A1A" w:rsidRPr="00BE2D8A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Actor can search in 4 ways, search by keyword is:</w:t>
            </w:r>
          </w:p>
          <w:p w:rsidR="00B06A1A" w:rsidRPr="00BE2D8A" w:rsidRDefault="00B06A1A" w:rsidP="00B06A1A">
            <w:p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           + “Theo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ã</w:t>
            </w:r>
            <w:proofErr w:type="spellEnd"/>
            <w:r w:rsidRPr="00BE2D8A">
              <w:rPr>
                <w:rFonts w:ascii="Times New Roman" w:hAnsi="Times New Roman" w:cs="Times New Roman"/>
              </w:rPr>
              <w:t>”</w:t>
            </w:r>
          </w:p>
          <w:p w:rsidR="00B06A1A" w:rsidRPr="00BE2D8A" w:rsidRDefault="00B06A1A" w:rsidP="00B06A1A">
            <w:p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           + “Theo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ên</w:t>
            </w:r>
            <w:proofErr w:type="spellEnd"/>
            <w:r w:rsidRPr="00BE2D8A">
              <w:rPr>
                <w:rFonts w:ascii="Times New Roman" w:hAnsi="Times New Roman" w:cs="Times New Roman"/>
              </w:rPr>
              <w:t>”</w:t>
            </w:r>
          </w:p>
          <w:p w:rsidR="00B06A1A" w:rsidRPr="00BE2D8A" w:rsidRDefault="00B06A1A" w:rsidP="00B06A1A">
            <w:p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           +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Tất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cả</w:t>
            </w:r>
            <w:proofErr w:type="spellEnd"/>
            <w:r w:rsidRPr="00BE2D8A">
              <w:rPr>
                <w:rFonts w:ascii="Times New Roman" w:hAnsi="Times New Roman" w:cs="Times New Roman"/>
              </w:rPr>
              <w:t>”</w:t>
            </w:r>
          </w:p>
          <w:p w:rsidR="00B06A1A" w:rsidRPr="00BE2D8A" w:rsidRDefault="00B06A1A" w:rsidP="00B06A1A">
            <w:p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           + “Theo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hóm</w:t>
            </w:r>
            <w:proofErr w:type="spellEnd"/>
            <w:r w:rsidRPr="00BE2D8A">
              <w:rPr>
                <w:rFonts w:ascii="Times New Roman" w:hAnsi="Times New Roman" w:cs="Times New Roman"/>
              </w:rPr>
              <w:t>”</w:t>
            </w:r>
          </w:p>
          <w:p w:rsidR="00B06A1A" w:rsidRPr="00BE2D8A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Type the keywords.</w:t>
            </w:r>
          </w:p>
          <w:p w:rsidR="00B06A1A" w:rsidRPr="00BE2D8A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Enter”.</w:t>
            </w:r>
          </w:p>
          <w:p w:rsidR="00B06A1A" w:rsidRPr="00BE2D8A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ystem will find in database.</w:t>
            </w:r>
          </w:p>
          <w:p w:rsidR="00B06A1A" w:rsidRPr="00BE2D8A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result in a name list in left list box of screen.</w:t>
            </w:r>
          </w:p>
        </w:tc>
      </w:tr>
      <w:tr w:rsidR="00B06A1A" w:rsidRPr="00BE2D8A" w:rsidTr="002D3F40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D0782B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If system </w:t>
            </w:r>
            <w:proofErr w:type="spellStart"/>
            <w:r w:rsidRPr="00BE2D8A">
              <w:rPr>
                <w:rFonts w:ascii="Times New Roman" w:hAnsi="Times New Roman" w:cs="Times New Roman"/>
              </w:rPr>
              <w:t>can not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find any result, name list will be empty.</w:t>
            </w:r>
          </w:p>
        </w:tc>
      </w:tr>
      <w:tr w:rsidR="00B06A1A" w:rsidRPr="00BE2D8A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2D3F40">
            <w:pPr>
              <w:pStyle w:val="ListParagraph"/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E2D8A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High</w:t>
            </w:r>
          </w:p>
        </w:tc>
      </w:tr>
      <w:tr w:rsidR="00B06A1A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E2D8A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lastRenderedPageBreak/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E2D8A" w:rsidRDefault="00B06A1A" w:rsidP="002D3F40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2E0E69" w:rsidRPr="00BE2D8A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E2D8A" w:rsidRDefault="002E0E69" w:rsidP="002D3F40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E2D8A" w:rsidRDefault="002E0E69" w:rsidP="002D3F40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D0782B" w:rsidRPr="00BE2D8A" w:rsidRDefault="00D0782B" w:rsidP="00D0782B">
      <w:pPr>
        <w:pStyle w:val="ListParagraph"/>
        <w:ind w:left="1080"/>
        <w:rPr>
          <w:rFonts w:ascii="Times New Roman" w:hAnsi="Times New Roman" w:cs="Times New Roman"/>
        </w:rPr>
      </w:pPr>
    </w:p>
    <w:p w:rsidR="00D0782B" w:rsidRPr="00BE2D8A" w:rsidRDefault="00D0782B" w:rsidP="00D0782B">
      <w:pPr>
        <w:pStyle w:val="ListParagraph"/>
        <w:ind w:left="1080"/>
        <w:rPr>
          <w:rFonts w:ascii="Times New Roman" w:hAnsi="Times New Roman" w:cs="Times New Roman"/>
        </w:rPr>
      </w:pPr>
    </w:p>
    <w:p w:rsidR="004C7548" w:rsidRPr="00BE2D8A" w:rsidRDefault="00D0782B" w:rsidP="004C7548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t xml:space="preserve">View </w:t>
      </w:r>
      <w:r w:rsidR="00C35097" w:rsidRPr="00BE2D8A">
        <w:rPr>
          <w:rFonts w:ascii="Times New Roman" w:hAnsi="Times New Roman" w:cs="Times New Roman"/>
        </w:rPr>
        <w:t>Borrower</w:t>
      </w:r>
      <w:r w:rsidR="004C7548" w:rsidRPr="00BE2D8A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4C7548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D0782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C6.5</w:t>
            </w:r>
            <w:r w:rsidR="006539D9" w:rsidRPr="00BE2D8A">
              <w:rPr>
                <w:rFonts w:ascii="Times New Roman" w:eastAsia="Times New Roman" w:hAnsi="Times New Roman" w:cs="Times New Roman"/>
              </w:rPr>
              <w:t xml:space="preserve"> View Borrower</w:t>
            </w: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D0782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View</w:t>
            </w:r>
            <w:r w:rsidR="004C7548" w:rsidRPr="00BE2D8A">
              <w:rPr>
                <w:rFonts w:ascii="Times New Roman" w:hAnsi="Times New Roman" w:cs="Times New Roman"/>
              </w:rPr>
              <w:t xml:space="preserve"> Borrower</w:t>
            </w: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6F4296" w:rsidP="006F4296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.</w:t>
            </w:r>
          </w:p>
        </w:tc>
      </w:tr>
      <w:tr w:rsidR="0003408F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03408F" w:rsidRPr="00BE2D8A" w:rsidRDefault="0003408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408F" w:rsidRPr="00BE2D8A" w:rsidRDefault="0003408F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This function allows booking room manager view borrower in system</w:t>
            </w:r>
          </w:p>
        </w:tc>
      </w:tr>
      <w:tr w:rsidR="0003408F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03408F" w:rsidRPr="00BE2D8A" w:rsidRDefault="0003408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408F" w:rsidRPr="00BE2D8A" w:rsidRDefault="0003408F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03408F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03408F" w:rsidRPr="00BE2D8A" w:rsidRDefault="0003408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408F" w:rsidRPr="00BE2D8A" w:rsidRDefault="0003408F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uccessful: Show borrower information in panel in right of form.</w:t>
            </w:r>
          </w:p>
          <w:p w:rsidR="0003408F" w:rsidRPr="00BE2D8A" w:rsidRDefault="0003408F" w:rsidP="0003408F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Fail: System do not displays borrower information</w:t>
            </w:r>
          </w:p>
        </w:tc>
      </w:tr>
      <w:tr w:rsidR="0003408F" w:rsidRPr="00BE2D8A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03408F" w:rsidRPr="00BE2D8A" w:rsidRDefault="0003408F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408F" w:rsidRPr="00BE2D8A" w:rsidRDefault="0003408F" w:rsidP="002C41B8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Da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ục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tab on working screen.</w:t>
            </w:r>
          </w:p>
          <w:p w:rsidR="0003408F" w:rsidRPr="00BE2D8A" w:rsidRDefault="0003408F" w:rsidP="002C41B8">
            <w:pPr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Quả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proofErr w:type="gramStart"/>
            <w:r w:rsidRPr="00BE2D8A">
              <w:rPr>
                <w:rFonts w:ascii="Times New Roman" w:hAnsi="Times New Roman" w:cs="Times New Roman"/>
              </w:rPr>
              <w:t>lý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gười</w:t>
            </w:r>
            <w:proofErr w:type="spellEnd"/>
            <w:proofErr w:type="gram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ượn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.</w:t>
            </w:r>
          </w:p>
          <w:p w:rsidR="0003408F" w:rsidRPr="00BE2D8A" w:rsidRDefault="0003408F" w:rsidP="002C41B8">
            <w:pPr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a new dialog windows</w:t>
            </w:r>
          </w:p>
          <w:p w:rsidR="0003408F" w:rsidRPr="00BE2D8A" w:rsidRDefault="0003408F" w:rsidP="002C41B8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Choose a borrower combo box.</w:t>
            </w:r>
          </w:p>
          <w:p w:rsidR="0003408F" w:rsidRPr="00BE2D8A" w:rsidRDefault="0003408F" w:rsidP="002C41B8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Choose a borrower want to view.</w:t>
            </w:r>
          </w:p>
          <w:p w:rsidR="0003408F" w:rsidRPr="00BE2D8A" w:rsidRDefault="0003408F" w:rsidP="002C41B8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will show all information of this borrower want will and fill full in text boxes in edit panel.</w:t>
            </w: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E2D8A" w:rsidRDefault="004C7548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E2D8A" w:rsidRDefault="004C7548" w:rsidP="009B1049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E2D8A" w:rsidRDefault="004C7548" w:rsidP="009B1049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High</w:t>
            </w:r>
          </w:p>
        </w:tc>
      </w:tr>
      <w:tr w:rsidR="004C7548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E2D8A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E2D8A" w:rsidRDefault="004C7548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2E0E69" w:rsidRPr="00BE2D8A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E2D8A" w:rsidRDefault="002E0E69" w:rsidP="009B1049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E2D8A" w:rsidRDefault="002E0E69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4C7548" w:rsidRPr="00BE2D8A" w:rsidRDefault="004C7548" w:rsidP="004C7548">
      <w:pPr>
        <w:pStyle w:val="ListParagraph"/>
        <w:ind w:left="1080"/>
        <w:rPr>
          <w:rFonts w:ascii="Times New Roman" w:hAnsi="Times New Roman" w:cs="Times New Roman"/>
        </w:rPr>
      </w:pPr>
    </w:p>
    <w:p w:rsidR="00742170" w:rsidRPr="00BE2D8A" w:rsidRDefault="00C35097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t>Edit Group Borrow</w:t>
      </w:r>
      <w:r w:rsidR="00742170" w:rsidRPr="00BE2D8A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6539D9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C6.6 Edit Borrower</w:t>
            </w: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Edit</w:t>
            </w:r>
            <w:r w:rsidR="00C35097" w:rsidRPr="00BE2D8A">
              <w:rPr>
                <w:rFonts w:ascii="Times New Roman" w:hAnsi="Times New Roman" w:cs="Times New Roman"/>
              </w:rPr>
              <w:t xml:space="preserve"> Group Borrow</w:t>
            </w:r>
            <w:r w:rsidR="006539D9" w:rsidRPr="00BE2D8A">
              <w:rPr>
                <w:rFonts w:ascii="Times New Roman" w:hAnsi="Times New Roman" w:cs="Times New Roman"/>
              </w:rPr>
              <w:t>er</w:t>
            </w: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CE3F5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lastRenderedPageBreak/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6F429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how borrower information and user can edit it.</w:t>
            </w: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uccessful: User can change information and save.  Information of group is updated in database.</w:t>
            </w:r>
          </w:p>
          <w:p w:rsidR="001F3762" w:rsidRPr="00BE2D8A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Fail: Information of user group isn’t updated in database</w:t>
            </w:r>
          </w:p>
        </w:tc>
      </w:tr>
      <w:tr w:rsidR="001F3762" w:rsidRPr="00BE2D8A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Use “</w:t>
            </w:r>
            <w:r w:rsidR="002E0E69" w:rsidRPr="00BE2D8A">
              <w:rPr>
                <w:rFonts w:ascii="Times New Roman" w:hAnsi="Times New Roman" w:cs="Times New Roman"/>
              </w:rPr>
              <w:t xml:space="preserve">View </w:t>
            </w:r>
            <w:r w:rsidRPr="00BE2D8A">
              <w:rPr>
                <w:rFonts w:ascii="Times New Roman" w:hAnsi="Times New Roman" w:cs="Times New Roman"/>
              </w:rPr>
              <w:t>borrow</w:t>
            </w:r>
            <w:r w:rsidR="002E0E69" w:rsidRPr="00BE2D8A">
              <w:rPr>
                <w:rFonts w:ascii="Times New Roman" w:hAnsi="Times New Roman" w:cs="Times New Roman"/>
              </w:rPr>
              <w:t>er</w:t>
            </w:r>
            <w:r w:rsidRPr="00BE2D8A">
              <w:rPr>
                <w:rFonts w:ascii="Times New Roman" w:hAnsi="Times New Roman" w:cs="Times New Roman"/>
              </w:rPr>
              <w:t>” function</w:t>
            </w:r>
          </w:p>
          <w:p w:rsidR="001F3762" w:rsidRPr="00BE2D8A" w:rsidRDefault="002E0E69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borrower</w:t>
            </w:r>
            <w:r w:rsidR="001F3762" w:rsidRPr="00BE2D8A">
              <w:rPr>
                <w:rFonts w:ascii="Times New Roman" w:hAnsi="Times New Roman" w:cs="Times New Roman"/>
              </w:rPr>
              <w:t xml:space="preserve"> want edit</w:t>
            </w:r>
          </w:p>
          <w:p w:rsidR="001F3762" w:rsidRPr="00BE2D8A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Edit information </w:t>
            </w:r>
          </w:p>
          <w:p w:rsidR="001F3762" w:rsidRPr="00BE2D8A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Lưu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.</w:t>
            </w:r>
          </w:p>
          <w:p w:rsidR="001F3762" w:rsidRPr="00BE2D8A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E2D8A">
              <w:rPr>
                <w:rFonts w:ascii="Times New Roman" w:hAnsi="Times New Roman" w:cs="Times New Roman"/>
              </w:rPr>
              <w:t>Program check</w:t>
            </w:r>
            <w:proofErr w:type="gramEnd"/>
            <w:r w:rsidRPr="00BE2D8A">
              <w:rPr>
                <w:rFonts w:ascii="Times New Roman" w:hAnsi="Times New Roman" w:cs="Times New Roman"/>
              </w:rPr>
              <w:t xml:space="preserve"> the valid of input information.</w:t>
            </w:r>
          </w:p>
          <w:p w:rsidR="001F3762" w:rsidRPr="00BE2D8A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ystem will find and edit that record in database.</w:t>
            </w:r>
          </w:p>
          <w:p w:rsidR="001F3762" w:rsidRPr="00BE2D8A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message notice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Chỉ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sửa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hà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công</w:t>
            </w:r>
            <w:proofErr w:type="spellEnd"/>
            <w:r w:rsidRPr="00BE2D8A">
              <w:rPr>
                <w:rFonts w:ascii="Times New Roman" w:hAnsi="Times New Roman" w:cs="Times New Roman"/>
              </w:rPr>
              <w:t>”</w:t>
            </w:r>
          </w:p>
          <w:p w:rsidR="001F3762" w:rsidRPr="00BE2D8A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Ok</w:t>
            </w:r>
            <w:proofErr w:type="gramStart"/>
            <w:r w:rsidRPr="00BE2D8A">
              <w:rPr>
                <w:rFonts w:ascii="Times New Roman" w:hAnsi="Times New Roman" w:cs="Times New Roman"/>
              </w:rPr>
              <w:t>”  button</w:t>
            </w:r>
            <w:proofErr w:type="gramEnd"/>
            <w:r w:rsidRPr="00BE2D8A">
              <w:rPr>
                <w:rFonts w:ascii="Times New Roman" w:hAnsi="Times New Roman" w:cs="Times New Roman"/>
              </w:rPr>
              <w:t xml:space="preserve"> to finish.</w:t>
            </w: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pStyle w:val="ListParagraph"/>
              <w:numPr>
                <w:ilvl w:val="0"/>
                <w:numId w:val="13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At step 3 of main flow, after 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Lưu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 and program check the valid of input information, if input value is invalid program show notice label in “Edit panel” tha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Thông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tin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hập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vào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đã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bị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sa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BE2D8A">
              <w:rPr>
                <w:rFonts w:ascii="Times New Roman" w:hAnsi="Times New Roman" w:cs="Times New Roman"/>
              </w:rPr>
              <w:t>bạ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vu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òng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hập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ại</w:t>
            </w:r>
            <w:proofErr w:type="spellEnd"/>
            <w:r w:rsidRPr="00BE2D8A">
              <w:rPr>
                <w:rFonts w:ascii="Times New Roman" w:hAnsi="Times New Roman" w:cs="Times New Roman"/>
              </w:rPr>
              <w:t>”.</w:t>
            </w: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hủy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 at step 3 of main flow.</w:t>
            </w:r>
          </w:p>
          <w:p w:rsidR="001F3762" w:rsidRPr="00BE2D8A" w:rsidRDefault="001F3762" w:rsidP="002C41B8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turn back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quả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lý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ài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khoản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tab.</w:t>
            </w: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High</w:t>
            </w:r>
          </w:p>
        </w:tc>
      </w:tr>
      <w:tr w:rsidR="001F3762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E2D8A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E2D8A" w:rsidRDefault="001F3762" w:rsidP="002C41B8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User has to fill full required information.</w:t>
            </w:r>
          </w:p>
        </w:tc>
      </w:tr>
      <w:tr w:rsidR="002E0E69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E2D8A" w:rsidRDefault="002E0E69" w:rsidP="005D4F18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E2D8A" w:rsidRDefault="002E0E69" w:rsidP="002E0E6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B97278" w:rsidRPr="00BE2D8A" w:rsidRDefault="00B97278" w:rsidP="00B97278">
      <w:pPr>
        <w:pStyle w:val="ListParagraph"/>
        <w:ind w:left="1080"/>
        <w:rPr>
          <w:rFonts w:ascii="Times New Roman" w:hAnsi="Times New Roman" w:cs="Times New Roman"/>
        </w:rPr>
      </w:pPr>
    </w:p>
    <w:p w:rsidR="00B46611" w:rsidRPr="00BE2D8A" w:rsidRDefault="00C35097" w:rsidP="00DD4619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E2D8A">
        <w:rPr>
          <w:rFonts w:ascii="Times New Roman" w:hAnsi="Times New Roman" w:cs="Times New Roman"/>
        </w:rPr>
        <w:t>Delete Group Borrow</w:t>
      </w:r>
      <w:r w:rsidR="00742170" w:rsidRPr="00BE2D8A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A01569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C6.7</w:t>
            </w:r>
            <w:r w:rsidR="006F4296" w:rsidRPr="00BE2D8A">
              <w:rPr>
                <w:rFonts w:ascii="Times New Roman" w:eastAsia="Times New Roman" w:hAnsi="Times New Roman" w:cs="Times New Roman"/>
              </w:rPr>
              <w:t xml:space="preserve"> </w:t>
            </w:r>
            <w:r w:rsidRPr="00BE2D8A">
              <w:rPr>
                <w:rFonts w:ascii="Times New Roman" w:hAnsi="Times New Roman" w:cs="Times New Roman"/>
              </w:rPr>
              <w:t xml:space="preserve">Delete </w:t>
            </w:r>
            <w:r w:rsidR="006F4296" w:rsidRPr="00BE2D8A">
              <w:rPr>
                <w:rFonts w:ascii="Times New Roman" w:hAnsi="Times New Roman" w:cs="Times New Roman"/>
              </w:rPr>
              <w:t>Borrow</w:t>
            </w:r>
            <w:r w:rsidRPr="00BE2D8A">
              <w:rPr>
                <w:rFonts w:ascii="Times New Roman" w:hAnsi="Times New Roman" w:cs="Times New Roman"/>
              </w:rPr>
              <w:t>er</w:t>
            </w: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6F4296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Delete </w:t>
            </w:r>
            <w:r w:rsidR="006F4296" w:rsidRPr="00BE2D8A">
              <w:rPr>
                <w:rFonts w:ascii="Times New Roman" w:hAnsi="Times New Roman" w:cs="Times New Roman"/>
              </w:rPr>
              <w:t>Borrow</w:t>
            </w:r>
            <w:r w:rsidR="00A01569" w:rsidRPr="00BE2D8A">
              <w:rPr>
                <w:rFonts w:ascii="Times New Roman" w:hAnsi="Times New Roman" w:cs="Times New Roman"/>
              </w:rPr>
              <w:t>er</w:t>
            </w: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CE3F5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E2D8A">
              <w:rPr>
                <w:rFonts w:ascii="Times New Roman" w:hAnsi="Times New Roman" w:cs="Times New Roman"/>
              </w:rPr>
              <w:t>Huye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6F429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2E0E69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E2D8A" w:rsidRDefault="002E0E69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E2D8A" w:rsidRDefault="002E0E69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how borrower information and user can delete it.</w:t>
            </w:r>
          </w:p>
        </w:tc>
      </w:tr>
      <w:tr w:rsidR="002E0E69" w:rsidRPr="00BE2D8A" w:rsidTr="006F4296">
        <w:trPr>
          <w:trHeight w:val="305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E2D8A" w:rsidRDefault="002E0E69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E2D8A" w:rsidRDefault="002E0E69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2E0E69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E2D8A" w:rsidRDefault="002E0E69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E2D8A" w:rsidRDefault="002E0E69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uccessful: User can delete this borrower. User delete borrower successfully.</w:t>
            </w:r>
          </w:p>
          <w:p w:rsidR="002E0E69" w:rsidRPr="00BE2D8A" w:rsidRDefault="002E0E69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Fail: User delete borrower not successfully. </w:t>
            </w:r>
          </w:p>
        </w:tc>
      </w:tr>
      <w:tr w:rsidR="002E0E69" w:rsidRPr="00BE2D8A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E2D8A" w:rsidRDefault="002E0E69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E2D8A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 xml:space="preserve">Use “View borrower” function. </w:t>
            </w:r>
          </w:p>
          <w:p w:rsidR="002E0E69" w:rsidRPr="00BE2D8A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lastRenderedPageBreak/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Xóa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.</w:t>
            </w:r>
          </w:p>
          <w:p w:rsidR="002E0E69" w:rsidRPr="00BE2D8A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message notice tha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Bạ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chắ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chắ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muốn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xóa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nó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chứ</w:t>
            </w:r>
            <w:proofErr w:type="spellEnd"/>
            <w:r w:rsidRPr="00BE2D8A">
              <w:rPr>
                <w:rFonts w:ascii="Times New Roman" w:hAnsi="Times New Roman" w:cs="Times New Roman"/>
              </w:rPr>
              <w:t>”.</w:t>
            </w:r>
          </w:p>
          <w:p w:rsidR="002E0E69" w:rsidRPr="00BE2D8A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Vâng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.</w:t>
            </w:r>
          </w:p>
          <w:p w:rsidR="002E0E69" w:rsidRPr="00BE2D8A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System will find and delete of that record in database.</w:t>
            </w:r>
          </w:p>
          <w:p w:rsidR="002E0E69" w:rsidRPr="00BE2D8A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show message notice that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Đã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xóa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thành</w:t>
            </w:r>
            <w:proofErr w:type="spellEnd"/>
            <w:r w:rsidRPr="00BE2D8A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E2D8A">
              <w:rPr>
                <w:rFonts w:ascii="Times New Roman" w:hAnsi="Times New Roman" w:cs="Times New Roman"/>
              </w:rPr>
              <w:t>công</w:t>
            </w:r>
            <w:proofErr w:type="spellEnd"/>
            <w:r w:rsidRPr="00BE2D8A">
              <w:rPr>
                <w:rFonts w:ascii="Times New Roman" w:hAnsi="Times New Roman" w:cs="Times New Roman"/>
              </w:rPr>
              <w:t>”</w:t>
            </w:r>
          </w:p>
          <w:p w:rsidR="002E0E69" w:rsidRPr="00BE2D8A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Ok” button to finish.</w:t>
            </w:r>
          </w:p>
        </w:tc>
      </w:tr>
      <w:tr w:rsidR="002E0E69" w:rsidRPr="00BE2D8A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E2D8A" w:rsidRDefault="002E0E69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lastRenderedPageBreak/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E2D8A" w:rsidRDefault="002E0E69" w:rsidP="002C41B8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E2D8A">
              <w:rPr>
                <w:rFonts w:ascii="Times New Roman" w:hAnsi="Times New Roman" w:cs="Times New Roman"/>
              </w:rPr>
              <w:t>Không</w:t>
            </w:r>
            <w:proofErr w:type="spellEnd"/>
            <w:r w:rsidRPr="00BE2D8A">
              <w:rPr>
                <w:rFonts w:ascii="Times New Roman" w:hAnsi="Times New Roman" w:cs="Times New Roman"/>
              </w:rPr>
              <w:t>” button at step 4 in main flow.</w:t>
            </w:r>
          </w:p>
          <w:p w:rsidR="002E0E69" w:rsidRPr="00BE2D8A" w:rsidRDefault="002E0E69" w:rsidP="002C41B8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Program turn back to view screen.</w:t>
            </w: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E2D8A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pStyle w:val="ListParagraph"/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E2D8A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hAnsi="Times New Roman" w:cs="Times New Roman"/>
              </w:rPr>
              <w:t>High</w:t>
            </w:r>
          </w:p>
        </w:tc>
      </w:tr>
      <w:tr w:rsidR="00B46611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E2D8A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E2D8A" w:rsidRDefault="00B46611" w:rsidP="005D4F1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2E0E69" w:rsidRPr="00BE2D8A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E2D8A" w:rsidRDefault="002E0E69" w:rsidP="005D4F18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E2D8A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E2D8A" w:rsidRDefault="002E0E69" w:rsidP="005D4F1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bookmarkEnd w:id="0"/>
    </w:tbl>
    <w:p w:rsidR="00B46611" w:rsidRPr="00BE2D8A" w:rsidRDefault="00B46611" w:rsidP="00DD4619">
      <w:pPr>
        <w:rPr>
          <w:rFonts w:ascii="Times New Roman" w:hAnsi="Times New Roman" w:cs="Times New Roman"/>
        </w:rPr>
      </w:pPr>
    </w:p>
    <w:sectPr w:rsidR="00B46611" w:rsidRPr="00BE2D8A" w:rsidSect="0087160A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40A3" w:rsidRDefault="004E40A3" w:rsidP="00A027E4">
      <w:pPr>
        <w:spacing w:after="0" w:line="240" w:lineRule="auto"/>
      </w:pPr>
      <w:r>
        <w:separator/>
      </w:r>
    </w:p>
  </w:endnote>
  <w:endnote w:type="continuationSeparator" w:id="0">
    <w:p w:rsidR="004E40A3" w:rsidRDefault="004E40A3" w:rsidP="00A027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1B88" w:rsidRDefault="00601B8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40A3" w:rsidRDefault="004E40A3" w:rsidP="00A027E4">
      <w:pPr>
        <w:spacing w:after="0" w:line="240" w:lineRule="auto"/>
      </w:pPr>
      <w:r>
        <w:separator/>
      </w:r>
    </w:p>
  </w:footnote>
  <w:footnote w:type="continuationSeparator" w:id="0">
    <w:p w:rsidR="004E40A3" w:rsidRDefault="004E40A3" w:rsidP="00A027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72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3A788A"/>
    <w:multiLevelType w:val="hybridMultilevel"/>
    <w:tmpl w:val="A148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25D7C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D493E"/>
    <w:multiLevelType w:val="hybridMultilevel"/>
    <w:tmpl w:val="047ECC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F59"/>
    <w:multiLevelType w:val="hybridMultilevel"/>
    <w:tmpl w:val="ACC46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E72789"/>
    <w:multiLevelType w:val="hybridMultilevel"/>
    <w:tmpl w:val="56B60BD6"/>
    <w:lvl w:ilvl="0" w:tplc="FCE0C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B16688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17DC03A4"/>
    <w:multiLevelType w:val="multilevel"/>
    <w:tmpl w:val="957A0B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8">
    <w:nsid w:val="1FF23C6A"/>
    <w:multiLevelType w:val="hybridMultilevel"/>
    <w:tmpl w:val="AB1C04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061E30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8B1D9F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742C77"/>
    <w:multiLevelType w:val="hybridMultilevel"/>
    <w:tmpl w:val="93583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CB2366"/>
    <w:multiLevelType w:val="hybridMultilevel"/>
    <w:tmpl w:val="7F4E4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ADC5158"/>
    <w:multiLevelType w:val="hybridMultilevel"/>
    <w:tmpl w:val="AE824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9E1F9A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900E18"/>
    <w:multiLevelType w:val="hybridMultilevel"/>
    <w:tmpl w:val="FEB4ED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F7A2341"/>
    <w:multiLevelType w:val="hybridMultilevel"/>
    <w:tmpl w:val="EB801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4E5395"/>
    <w:multiLevelType w:val="hybridMultilevel"/>
    <w:tmpl w:val="25463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E561775"/>
    <w:multiLevelType w:val="hybridMultilevel"/>
    <w:tmpl w:val="F7F414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72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FC80CE5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6A4692"/>
    <w:multiLevelType w:val="hybridMultilevel"/>
    <w:tmpl w:val="8272C22A"/>
    <w:lvl w:ilvl="0" w:tplc="820A5D4C"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719D7074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2">
    <w:nsid w:val="76CD55B1"/>
    <w:multiLevelType w:val="hybridMultilevel"/>
    <w:tmpl w:val="8D00CD42"/>
    <w:lvl w:ilvl="0" w:tplc="D3948DE8">
      <w:start w:val="3"/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771F28D8"/>
    <w:multiLevelType w:val="multilevel"/>
    <w:tmpl w:val="5E44B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4">
    <w:nsid w:val="77F94D7D"/>
    <w:multiLevelType w:val="hybridMultilevel"/>
    <w:tmpl w:val="D1C4D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900125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C761ECB"/>
    <w:multiLevelType w:val="hybridMultilevel"/>
    <w:tmpl w:val="42F87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B02E87"/>
    <w:multiLevelType w:val="hybridMultilevel"/>
    <w:tmpl w:val="352684B6"/>
    <w:lvl w:ilvl="0" w:tplc="A6A0BEE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1"/>
  </w:num>
  <w:num w:numId="2">
    <w:abstractNumId w:val="20"/>
  </w:num>
  <w:num w:numId="3">
    <w:abstractNumId w:val="6"/>
  </w:num>
  <w:num w:numId="4">
    <w:abstractNumId w:val="22"/>
  </w:num>
  <w:num w:numId="5">
    <w:abstractNumId w:val="23"/>
  </w:num>
  <w:num w:numId="6">
    <w:abstractNumId w:val="26"/>
  </w:num>
  <w:num w:numId="7">
    <w:abstractNumId w:val="13"/>
  </w:num>
  <w:num w:numId="8">
    <w:abstractNumId w:val="0"/>
  </w:num>
  <w:num w:numId="9">
    <w:abstractNumId w:val="11"/>
  </w:num>
  <w:num w:numId="10">
    <w:abstractNumId w:val="4"/>
  </w:num>
  <w:num w:numId="11">
    <w:abstractNumId w:val="2"/>
  </w:num>
  <w:num w:numId="12">
    <w:abstractNumId w:val="9"/>
  </w:num>
  <w:num w:numId="13">
    <w:abstractNumId w:val="12"/>
  </w:num>
  <w:num w:numId="14">
    <w:abstractNumId w:val="1"/>
  </w:num>
  <w:num w:numId="15">
    <w:abstractNumId w:val="18"/>
  </w:num>
  <w:num w:numId="16">
    <w:abstractNumId w:val="10"/>
  </w:num>
  <w:num w:numId="17">
    <w:abstractNumId w:val="7"/>
  </w:num>
  <w:num w:numId="18">
    <w:abstractNumId w:val="15"/>
  </w:num>
  <w:num w:numId="19">
    <w:abstractNumId w:val="3"/>
  </w:num>
  <w:num w:numId="20">
    <w:abstractNumId w:val="16"/>
  </w:num>
  <w:num w:numId="21">
    <w:abstractNumId w:val="25"/>
  </w:num>
  <w:num w:numId="22">
    <w:abstractNumId w:val="14"/>
  </w:num>
  <w:num w:numId="23">
    <w:abstractNumId w:val="19"/>
  </w:num>
  <w:num w:numId="24">
    <w:abstractNumId w:val="5"/>
  </w:num>
  <w:num w:numId="25">
    <w:abstractNumId w:val="8"/>
  </w:num>
  <w:num w:numId="26">
    <w:abstractNumId w:val="17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4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7695"/>
    <w:rsid w:val="00000226"/>
    <w:rsid w:val="00026307"/>
    <w:rsid w:val="00026649"/>
    <w:rsid w:val="000311C8"/>
    <w:rsid w:val="00031968"/>
    <w:rsid w:val="0003408F"/>
    <w:rsid w:val="00055A29"/>
    <w:rsid w:val="000719A2"/>
    <w:rsid w:val="00071A50"/>
    <w:rsid w:val="000828F3"/>
    <w:rsid w:val="000875A3"/>
    <w:rsid w:val="00091B69"/>
    <w:rsid w:val="000A530F"/>
    <w:rsid w:val="000D23A2"/>
    <w:rsid w:val="000D65A4"/>
    <w:rsid w:val="000F2567"/>
    <w:rsid w:val="000F40C8"/>
    <w:rsid w:val="00145B47"/>
    <w:rsid w:val="00147E48"/>
    <w:rsid w:val="001625DF"/>
    <w:rsid w:val="00163211"/>
    <w:rsid w:val="00181441"/>
    <w:rsid w:val="00186ECD"/>
    <w:rsid w:val="00187B0C"/>
    <w:rsid w:val="00194BEE"/>
    <w:rsid w:val="001B0930"/>
    <w:rsid w:val="001C0780"/>
    <w:rsid w:val="001E54D2"/>
    <w:rsid w:val="001E5FDF"/>
    <w:rsid w:val="001F0747"/>
    <w:rsid w:val="001F3762"/>
    <w:rsid w:val="00200FEF"/>
    <w:rsid w:val="00216A69"/>
    <w:rsid w:val="002231AB"/>
    <w:rsid w:val="002512F6"/>
    <w:rsid w:val="00266FE7"/>
    <w:rsid w:val="00277171"/>
    <w:rsid w:val="0028167A"/>
    <w:rsid w:val="002A488F"/>
    <w:rsid w:val="002A6D92"/>
    <w:rsid w:val="002B3D1E"/>
    <w:rsid w:val="002D1095"/>
    <w:rsid w:val="002D1724"/>
    <w:rsid w:val="002E0E69"/>
    <w:rsid w:val="002E21EC"/>
    <w:rsid w:val="00300C27"/>
    <w:rsid w:val="00330F35"/>
    <w:rsid w:val="003317E4"/>
    <w:rsid w:val="00337AE2"/>
    <w:rsid w:val="00350EBF"/>
    <w:rsid w:val="003A6054"/>
    <w:rsid w:val="003B6F3B"/>
    <w:rsid w:val="003C1B2E"/>
    <w:rsid w:val="003C52ED"/>
    <w:rsid w:val="003C5CC8"/>
    <w:rsid w:val="00406111"/>
    <w:rsid w:val="00434F94"/>
    <w:rsid w:val="004520B1"/>
    <w:rsid w:val="00462681"/>
    <w:rsid w:val="004657CC"/>
    <w:rsid w:val="0046621D"/>
    <w:rsid w:val="004745BB"/>
    <w:rsid w:val="00476FEB"/>
    <w:rsid w:val="004864EB"/>
    <w:rsid w:val="004B6B87"/>
    <w:rsid w:val="004C42DD"/>
    <w:rsid w:val="004C5D7E"/>
    <w:rsid w:val="004C7548"/>
    <w:rsid w:val="004E40A3"/>
    <w:rsid w:val="004E59F6"/>
    <w:rsid w:val="004E78FD"/>
    <w:rsid w:val="00503A79"/>
    <w:rsid w:val="00526C7B"/>
    <w:rsid w:val="00561C9D"/>
    <w:rsid w:val="00564FFA"/>
    <w:rsid w:val="005A7F99"/>
    <w:rsid w:val="005C0E77"/>
    <w:rsid w:val="005D6A35"/>
    <w:rsid w:val="005F7F14"/>
    <w:rsid w:val="0060047A"/>
    <w:rsid w:val="00601B88"/>
    <w:rsid w:val="00613C31"/>
    <w:rsid w:val="006163C3"/>
    <w:rsid w:val="006212F1"/>
    <w:rsid w:val="006215C7"/>
    <w:rsid w:val="006539D9"/>
    <w:rsid w:val="00676140"/>
    <w:rsid w:val="0068103D"/>
    <w:rsid w:val="00686606"/>
    <w:rsid w:val="0069674D"/>
    <w:rsid w:val="006A6B44"/>
    <w:rsid w:val="006B1B79"/>
    <w:rsid w:val="006D4F21"/>
    <w:rsid w:val="006D7D54"/>
    <w:rsid w:val="006E72F2"/>
    <w:rsid w:val="006F4296"/>
    <w:rsid w:val="006F60E2"/>
    <w:rsid w:val="007009CE"/>
    <w:rsid w:val="00711C35"/>
    <w:rsid w:val="007130E0"/>
    <w:rsid w:val="007132F9"/>
    <w:rsid w:val="00717820"/>
    <w:rsid w:val="00742170"/>
    <w:rsid w:val="00746B26"/>
    <w:rsid w:val="00746B94"/>
    <w:rsid w:val="00782CA3"/>
    <w:rsid w:val="007A74D4"/>
    <w:rsid w:val="007B48D1"/>
    <w:rsid w:val="007C1CAB"/>
    <w:rsid w:val="008140B4"/>
    <w:rsid w:val="00815D0F"/>
    <w:rsid w:val="00841744"/>
    <w:rsid w:val="00850BB8"/>
    <w:rsid w:val="00852E51"/>
    <w:rsid w:val="00863617"/>
    <w:rsid w:val="00863636"/>
    <w:rsid w:val="00870E5B"/>
    <w:rsid w:val="0087160A"/>
    <w:rsid w:val="008818BE"/>
    <w:rsid w:val="008A35DE"/>
    <w:rsid w:val="008B3DB9"/>
    <w:rsid w:val="008D3368"/>
    <w:rsid w:val="008E0A75"/>
    <w:rsid w:val="0090241D"/>
    <w:rsid w:val="0092248A"/>
    <w:rsid w:val="00926ED4"/>
    <w:rsid w:val="0094216E"/>
    <w:rsid w:val="00963FCC"/>
    <w:rsid w:val="00983BDF"/>
    <w:rsid w:val="00987CE2"/>
    <w:rsid w:val="00995479"/>
    <w:rsid w:val="009B26B3"/>
    <w:rsid w:val="009D1344"/>
    <w:rsid w:val="009D2CAF"/>
    <w:rsid w:val="009E6FBE"/>
    <w:rsid w:val="009F1152"/>
    <w:rsid w:val="009F1647"/>
    <w:rsid w:val="009F5381"/>
    <w:rsid w:val="009F6D6D"/>
    <w:rsid w:val="00A01569"/>
    <w:rsid w:val="00A01BB7"/>
    <w:rsid w:val="00A027E4"/>
    <w:rsid w:val="00A105FD"/>
    <w:rsid w:val="00A27FFE"/>
    <w:rsid w:val="00A43DF2"/>
    <w:rsid w:val="00A4588D"/>
    <w:rsid w:val="00A56A17"/>
    <w:rsid w:val="00A67695"/>
    <w:rsid w:val="00A720DF"/>
    <w:rsid w:val="00AB1A78"/>
    <w:rsid w:val="00AC11AB"/>
    <w:rsid w:val="00AC5AC6"/>
    <w:rsid w:val="00AC72BB"/>
    <w:rsid w:val="00AF5F45"/>
    <w:rsid w:val="00B06A1A"/>
    <w:rsid w:val="00B23942"/>
    <w:rsid w:val="00B46611"/>
    <w:rsid w:val="00B619C1"/>
    <w:rsid w:val="00B67637"/>
    <w:rsid w:val="00B92ED9"/>
    <w:rsid w:val="00B97278"/>
    <w:rsid w:val="00BA38A6"/>
    <w:rsid w:val="00BA7525"/>
    <w:rsid w:val="00BC67DF"/>
    <w:rsid w:val="00BE294A"/>
    <w:rsid w:val="00BE2D8A"/>
    <w:rsid w:val="00C312B2"/>
    <w:rsid w:val="00C35097"/>
    <w:rsid w:val="00C91751"/>
    <w:rsid w:val="00C95FC8"/>
    <w:rsid w:val="00CA26F8"/>
    <w:rsid w:val="00CD4E65"/>
    <w:rsid w:val="00CE3F56"/>
    <w:rsid w:val="00CF0828"/>
    <w:rsid w:val="00D04695"/>
    <w:rsid w:val="00D0782B"/>
    <w:rsid w:val="00D108FD"/>
    <w:rsid w:val="00D10A4A"/>
    <w:rsid w:val="00D20530"/>
    <w:rsid w:val="00D21AA6"/>
    <w:rsid w:val="00D23571"/>
    <w:rsid w:val="00D343A8"/>
    <w:rsid w:val="00D91E07"/>
    <w:rsid w:val="00D954A6"/>
    <w:rsid w:val="00DA7D24"/>
    <w:rsid w:val="00DD30E9"/>
    <w:rsid w:val="00DD4619"/>
    <w:rsid w:val="00E04757"/>
    <w:rsid w:val="00E04773"/>
    <w:rsid w:val="00E30D9D"/>
    <w:rsid w:val="00E368DA"/>
    <w:rsid w:val="00E4073E"/>
    <w:rsid w:val="00E4584B"/>
    <w:rsid w:val="00E4790F"/>
    <w:rsid w:val="00E75D93"/>
    <w:rsid w:val="00EA2481"/>
    <w:rsid w:val="00EC3B19"/>
    <w:rsid w:val="00EE0CB6"/>
    <w:rsid w:val="00EE48D9"/>
    <w:rsid w:val="00F544F3"/>
    <w:rsid w:val="00F9575B"/>
    <w:rsid w:val="00F95C01"/>
    <w:rsid w:val="00F97E61"/>
    <w:rsid w:val="00FA28FB"/>
    <w:rsid w:val="00FC6638"/>
    <w:rsid w:val="00FD7A15"/>
    <w:rsid w:val="00FF63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32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B483F9-ACAA-4782-8B66-74D4C42A7D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9</Pages>
  <Words>1220</Words>
  <Characters>6960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DSHUTIEUGO</dc:creator>
  <cp:lastModifiedBy>Zayn Malik</cp:lastModifiedBy>
  <cp:revision>7</cp:revision>
  <dcterms:created xsi:type="dcterms:W3CDTF">2012-06-25T17:11:00Z</dcterms:created>
  <dcterms:modified xsi:type="dcterms:W3CDTF">2012-06-25T17:37:00Z</dcterms:modified>
</cp:coreProperties>
</file>